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68F4" w:rsidRPr="004868F4" w:rsidRDefault="004868F4">
      <w:pPr>
        <w:rPr>
          <w:b/>
        </w:rPr>
      </w:pPr>
      <w:r w:rsidRPr="004868F4">
        <w:rPr>
          <w:b/>
        </w:rPr>
        <w:t>SALES ORDER</w:t>
      </w:r>
    </w:p>
    <w:p w:rsidR="004868F4" w:rsidRDefault="004868F4" w:rsidP="004868F4">
      <w:pPr>
        <w:jc w:val="both"/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Sales Orders created. A </w:t>
      </w:r>
      <w:r w:rsidRPr="004868F4">
        <w:rPr>
          <w:b/>
        </w:rPr>
        <w:t>Sales Order</w:t>
      </w:r>
      <w:r w:rsidRPr="004868F4">
        <w:t xml:space="preserve"> is a confirmation document created by the </w:t>
      </w:r>
      <w:r>
        <w:t>company</w:t>
      </w:r>
      <w:r w:rsidRPr="004868F4">
        <w:t xml:space="preserve"> for a customer before delivering the goods or services. First, the prospective customer accepts the quote and sends a purchase order communicating that he wants to buy the product and then a sales order is created.</w:t>
      </w:r>
    </w:p>
    <w:p w:rsidR="004868F4" w:rsidRPr="004868F4" w:rsidRDefault="004868F4" w:rsidP="004868F4">
      <w:pPr>
        <w:jc w:val="center"/>
        <w:rPr>
          <w:b/>
        </w:rPr>
      </w:pPr>
      <w:r w:rsidRPr="004868F4">
        <w:rPr>
          <w:b/>
        </w:rPr>
        <w:t>Figure 1</w:t>
      </w:r>
    </w:p>
    <w:p w:rsidR="0016739D" w:rsidRDefault="003772DC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4BB25F" wp14:editId="6306B615">
                <wp:simplePos x="0" y="0"/>
                <wp:positionH relativeFrom="margin">
                  <wp:posOffset>212948</wp:posOffset>
                </wp:positionH>
                <wp:positionV relativeFrom="paragraph">
                  <wp:posOffset>822960</wp:posOffset>
                </wp:positionV>
                <wp:extent cx="177800" cy="379730"/>
                <wp:effectExtent l="0" t="0" r="12700" b="2032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800" cy="3797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31F695" id="Rectangle 6" o:spid="_x0000_s1026" style="position:absolute;margin-left:16.75pt;margin-top:64.8pt;width:14pt;height:29.9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" filled="f" strokecolor="#00b0f0" strokeweight="1pt">
                <w10:wrap anchorx="margin"/>
              </v:rect>
            </w:pict>
          </mc:Fallback>
        </mc:AlternateContent>
      </w:r>
      <w:r w:rsidR="00B9485C">
        <w:rPr>
          <w:noProof/>
          <w:lang w:eastAsia="en-PH"/>
        </w:rPr>
        <w:drawing>
          <wp:inline distT="0" distB="0" distL="0" distR="0" wp14:anchorId="665A7142" wp14:editId="260CDC89">
            <wp:extent cx="6858000" cy="16402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64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1C4" w:rsidRDefault="001161C4" w:rsidP="007800A7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</w:t>
      </w:r>
      <w:r w:rsidRPr="001161C4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>Print</w:t>
      </w:r>
      <w:r w:rsidRPr="00C47DE8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will open the transaction/Sales Order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>
        <w:rPr>
          <w:rFonts w:cstheme="minorHAnsi"/>
          <w:szCs w:val="27"/>
          <w:shd w:val="clear" w:color="auto" w:fill="FFFFFF"/>
        </w:rPr>
        <w:t>It can be printed and downloaded as pdf.</w:t>
      </w:r>
    </w:p>
    <w:p w:rsidR="001161C4" w:rsidRPr="001161C4" w:rsidRDefault="003772DC" w:rsidP="001161C4">
      <w:pPr>
        <w:jc w:val="center"/>
        <w:rPr>
          <w:b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6AD5F2" wp14:editId="2D9E735E">
                <wp:simplePos x="0" y="0"/>
                <wp:positionH relativeFrom="column">
                  <wp:posOffset>445325</wp:posOffset>
                </wp:positionH>
                <wp:positionV relativeFrom="paragraph">
                  <wp:posOffset>284752</wp:posOffset>
                </wp:positionV>
                <wp:extent cx="237506" cy="195943"/>
                <wp:effectExtent l="0" t="0" r="10160" b="1397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7506" cy="19594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5B71080" id="Rectangle 4" o:spid="_x0000_s1026" style="position:absolute;margin-left:35.05pt;margin-top:22.4pt;width:18.7pt;height:15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" filled="f" strokecolor="#00b0f0" strokeweight="1pt"/>
            </w:pict>
          </mc:Fallback>
        </mc:AlternateContent>
      </w:r>
      <w:r w:rsidR="001161C4" w:rsidRPr="001161C4">
        <w:rPr>
          <w:b/>
        </w:rPr>
        <w:t>Figure 2</w:t>
      </w:r>
    </w:p>
    <w:p w:rsidR="0042030E" w:rsidRDefault="0042030E" w:rsidP="0042030E">
      <w:pPr>
        <w:jc w:val="center"/>
      </w:pPr>
      <w:r>
        <w:rPr>
          <w:noProof/>
          <w:lang w:eastAsia="en-PH"/>
        </w:rPr>
        <w:drawing>
          <wp:inline distT="0" distB="0" distL="0" distR="0" wp14:anchorId="17EBD8D3" wp14:editId="30BFE6DB">
            <wp:extent cx="5961888" cy="3426430"/>
            <wp:effectExtent l="0" t="0" r="127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68525" cy="34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1C4" w:rsidRDefault="001161C4"/>
    <w:p w:rsidR="001161C4" w:rsidRDefault="001161C4"/>
    <w:p w:rsidR="001161C4" w:rsidRDefault="001161C4"/>
    <w:p w:rsidR="001161C4" w:rsidRDefault="001161C4"/>
    <w:p w:rsidR="001161C4" w:rsidRDefault="001161C4"/>
    <w:p w:rsidR="001161C4" w:rsidRDefault="001161C4"/>
    <w:p w:rsidR="001161C4" w:rsidRDefault="001161C4" w:rsidP="001161C4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</w:t>
      </w:r>
      <w:r w:rsidRPr="00603FB4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Sales Order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Fill the form </w:t>
      </w:r>
      <w:r w:rsidRPr="00921609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 then click </w:t>
      </w:r>
      <w:r w:rsidRPr="00921609">
        <w:rPr>
          <w:rFonts w:cstheme="minorHAnsi"/>
          <w:b/>
          <w:szCs w:val="27"/>
          <w:shd w:val="clear" w:color="auto" w:fill="FFFFFF"/>
        </w:rPr>
        <w:t xml:space="preserve">Save </w:t>
      </w:r>
      <w:r>
        <w:rPr>
          <w:rFonts w:cstheme="minorHAnsi"/>
          <w:b/>
          <w:szCs w:val="27"/>
          <w:shd w:val="clear" w:color="auto" w:fill="FFFFFF"/>
        </w:rPr>
        <w:t>Changes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save.</w:t>
      </w:r>
    </w:p>
    <w:p w:rsidR="001161C4" w:rsidRPr="001161C4" w:rsidRDefault="001161C4" w:rsidP="001161C4">
      <w:pPr>
        <w:jc w:val="center"/>
        <w:rPr>
          <w:rFonts w:cstheme="minorHAnsi"/>
          <w:b/>
          <w:szCs w:val="27"/>
          <w:shd w:val="clear" w:color="auto" w:fill="FFFFFF"/>
        </w:rPr>
      </w:pPr>
      <w:r w:rsidRPr="001161C4">
        <w:rPr>
          <w:rFonts w:cstheme="minorHAnsi"/>
          <w:b/>
          <w:szCs w:val="27"/>
          <w:shd w:val="clear" w:color="auto" w:fill="FFFFFF"/>
        </w:rPr>
        <w:t>Figure 3</w:t>
      </w:r>
    </w:p>
    <w:p w:rsidR="00B9485C" w:rsidRDefault="00B9485C">
      <w:r>
        <w:rPr>
          <w:noProof/>
          <w:lang w:eastAsia="en-PH"/>
        </w:rPr>
        <w:drawing>
          <wp:inline distT="0" distB="0" distL="0" distR="0" wp14:anchorId="104F5169" wp14:editId="5A100A14">
            <wp:extent cx="6858000" cy="369125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85C" w:rsidRDefault="00B9485C"/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8B4452" w:rsidRDefault="008B4452" w:rsidP="008B4452">
      <w:pPr>
        <w:jc w:val="center"/>
        <w:rPr>
          <w:b/>
        </w:rPr>
      </w:pPr>
    </w:p>
    <w:p w:rsidR="00B9485C" w:rsidRDefault="008B4452" w:rsidP="008B4452">
      <w:pPr>
        <w:jc w:val="center"/>
        <w:rPr>
          <w:b/>
        </w:rPr>
      </w:pPr>
      <w:r w:rsidRPr="008B4452">
        <w:rPr>
          <w:b/>
        </w:rPr>
        <w:lastRenderedPageBreak/>
        <w:t>Sales Flowchart</w:t>
      </w:r>
      <w:bookmarkStart w:id="0" w:name="_GoBack"/>
      <w:bookmarkEnd w:id="0"/>
    </w:p>
    <w:p w:rsidR="008B4452" w:rsidRPr="008B4452" w:rsidRDefault="008B4452" w:rsidP="008B4452">
      <w:pPr>
        <w:jc w:val="center"/>
        <w:rPr>
          <w:b/>
        </w:rPr>
      </w:pPr>
      <w:r>
        <w:object w:dxaOrig="8985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537pt" o:ole="">
            <v:imagedata r:id="rId10" o:title=""/>
          </v:shape>
          <o:OLEObject Type="Embed" ProgID="Visio.Drawing.15" ShapeID="_x0000_i1025" DrawAspect="Content" ObjectID="_1627297413" r:id="rId11"/>
        </w:object>
      </w:r>
    </w:p>
    <w:sectPr w:rsidR="008B4452" w:rsidRPr="008B4452" w:rsidSect="00B9485C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6519" w:rsidRDefault="00F46519" w:rsidP="004868F4">
      <w:pPr>
        <w:spacing w:after="0" w:line="240" w:lineRule="auto"/>
      </w:pPr>
      <w:r>
        <w:separator/>
      </w:r>
    </w:p>
  </w:endnote>
  <w:endnote w:type="continuationSeparator" w:id="0">
    <w:p w:rsidR="00F46519" w:rsidRDefault="00F46519" w:rsidP="004868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6519" w:rsidRDefault="00F46519" w:rsidP="004868F4">
      <w:pPr>
        <w:spacing w:after="0" w:line="240" w:lineRule="auto"/>
      </w:pPr>
      <w:r>
        <w:separator/>
      </w:r>
    </w:p>
  </w:footnote>
  <w:footnote w:type="continuationSeparator" w:id="0">
    <w:p w:rsidR="00F46519" w:rsidRDefault="00F46519" w:rsidP="004868F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485C"/>
    <w:rsid w:val="00000637"/>
    <w:rsid w:val="000F04D9"/>
    <w:rsid w:val="001161C4"/>
    <w:rsid w:val="003772DC"/>
    <w:rsid w:val="00406797"/>
    <w:rsid w:val="0042030E"/>
    <w:rsid w:val="004868F4"/>
    <w:rsid w:val="005D0969"/>
    <w:rsid w:val="007800A7"/>
    <w:rsid w:val="008B4452"/>
    <w:rsid w:val="0097736F"/>
    <w:rsid w:val="00B9485C"/>
    <w:rsid w:val="00DD5E47"/>
    <w:rsid w:val="00F46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658A3D"/>
  <w15:chartTrackingRefBased/>
  <w15:docId w15:val="{92E876B0-C3B7-40CA-A760-440F483CE1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868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68F4"/>
  </w:style>
  <w:style w:type="paragraph" w:styleId="Footer">
    <w:name w:val="footer"/>
    <w:basedOn w:val="Normal"/>
    <w:link w:val="FooterChar"/>
    <w:uiPriority w:val="99"/>
    <w:unhideWhenUsed/>
    <w:rsid w:val="004868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68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43330C-7424-4E34-ACC2-EBC6DF9C2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3</Pages>
  <Words>121</Words>
  <Characters>69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7</cp:revision>
  <dcterms:created xsi:type="dcterms:W3CDTF">2019-07-30T06:27:00Z</dcterms:created>
  <dcterms:modified xsi:type="dcterms:W3CDTF">2019-08-14T06:17:00Z</dcterms:modified>
</cp:coreProperties>
</file>